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2540251" w14:textId="2CF6E098" w:rsidR="00505050" w:rsidRDefault="00B827A8" w:rsidP="00B827A8">
      <w:pPr>
        <w:jc w:val="center"/>
        <w:rPr>
          <w:sz w:val="32"/>
          <w:szCs w:val="32"/>
        </w:rPr>
      </w:pPr>
      <w:r w:rsidRPr="00B827A8">
        <w:rPr>
          <w:sz w:val="32"/>
          <w:szCs w:val="32"/>
        </w:rPr>
        <w:t>Bản sơ bộ visio</w:t>
      </w:r>
    </w:p>
    <w:p w14:paraId="6CE60D1D" w14:textId="77777777" w:rsidR="00B827A8" w:rsidRDefault="00B827A8" w:rsidP="00B827A8">
      <w:pPr>
        <w:jc w:val="center"/>
        <w:rPr>
          <w:sz w:val="32"/>
          <w:szCs w:val="32"/>
        </w:rPr>
      </w:pPr>
    </w:p>
    <w:p w14:paraId="0A3325DD" w14:textId="79B6A14B" w:rsidR="00B827A8" w:rsidRDefault="00B827A8" w:rsidP="00B827A8">
      <w:pPr>
        <w:jc w:val="center"/>
      </w:pPr>
      <w:r>
        <w:object w:dxaOrig="23994" w:dyaOrig="10338" w14:anchorId="524662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01.6pt" o:ole="">
            <v:imagedata r:id="rId4" o:title=""/>
          </v:shape>
          <o:OLEObject Type="Embed" ProgID="Visio.Drawing.15" ShapeID="_x0000_i1025" DrawAspect="Content" ObjectID="_1765302886" r:id="rId5"/>
        </w:object>
      </w:r>
    </w:p>
    <w:p w14:paraId="0F69C90B" w14:textId="51CACBB7" w:rsidR="00B827A8" w:rsidRDefault="00B827A8" w:rsidP="00B827A8">
      <w:pPr>
        <w:jc w:val="center"/>
      </w:pPr>
      <w:r>
        <w:t>Tầng hầm 1</w:t>
      </w:r>
    </w:p>
    <w:p w14:paraId="59AC9BA6" w14:textId="11BBE922" w:rsidR="00B827A8" w:rsidRDefault="00B827A8" w:rsidP="00B827A8">
      <w:pPr>
        <w:jc w:val="center"/>
      </w:pPr>
      <w:r>
        <w:object w:dxaOrig="24186" w:dyaOrig="10308" w14:anchorId="5FF15616">
          <v:shape id="_x0000_i1027" type="#_x0000_t75" style="width:468pt;height:199.2pt" o:ole="">
            <v:imagedata r:id="rId6" o:title=""/>
          </v:shape>
          <o:OLEObject Type="Embed" ProgID="Visio.Drawing.15" ShapeID="_x0000_i1027" DrawAspect="Content" ObjectID="_1765302887" r:id="rId7"/>
        </w:object>
      </w:r>
    </w:p>
    <w:p w14:paraId="1218206B" w14:textId="034D82C6" w:rsidR="00B827A8" w:rsidRDefault="00B827A8" w:rsidP="00B827A8">
      <w:pPr>
        <w:jc w:val="center"/>
      </w:pPr>
      <w:r>
        <w:t>Tầng hầm 2</w:t>
      </w:r>
    </w:p>
    <w:p w14:paraId="1008D822" w14:textId="77777777" w:rsidR="00B827A8" w:rsidRDefault="00B827A8" w:rsidP="00B827A8">
      <w:pPr>
        <w:jc w:val="center"/>
      </w:pPr>
    </w:p>
    <w:p w14:paraId="5E7EE789" w14:textId="77777777" w:rsidR="00B827A8" w:rsidRDefault="00B827A8" w:rsidP="00B827A8">
      <w:pPr>
        <w:jc w:val="center"/>
      </w:pPr>
    </w:p>
    <w:p w14:paraId="27909A8F" w14:textId="77777777" w:rsidR="00B827A8" w:rsidRDefault="00B827A8" w:rsidP="00B827A8">
      <w:pPr>
        <w:jc w:val="center"/>
      </w:pPr>
    </w:p>
    <w:p w14:paraId="42D189AC" w14:textId="77777777" w:rsidR="00B827A8" w:rsidRDefault="00B827A8" w:rsidP="00B827A8">
      <w:pPr>
        <w:jc w:val="center"/>
      </w:pPr>
    </w:p>
    <w:p w14:paraId="112F4DFC" w14:textId="77777777" w:rsidR="00B827A8" w:rsidRDefault="00B827A8" w:rsidP="00B827A8">
      <w:pPr>
        <w:jc w:val="center"/>
      </w:pPr>
    </w:p>
    <w:p w14:paraId="5A2E43A4" w14:textId="6BA645C6" w:rsidR="00B827A8" w:rsidRDefault="00B827A8" w:rsidP="00B827A8">
      <w:pPr>
        <w:jc w:val="center"/>
      </w:pPr>
      <w:r>
        <w:object w:dxaOrig="24108" w:dyaOrig="10020" w14:anchorId="63B01A5D">
          <v:shape id="_x0000_i1029" type="#_x0000_t75" style="width:467.4pt;height:194.4pt" o:ole="">
            <v:imagedata r:id="rId8" o:title=""/>
          </v:shape>
          <o:OLEObject Type="Embed" ProgID="Visio.Drawing.15" ShapeID="_x0000_i1029" DrawAspect="Content" ObjectID="_1765302888" r:id="rId9"/>
        </w:object>
      </w:r>
    </w:p>
    <w:p w14:paraId="0F3BC2D3" w14:textId="38068C16" w:rsidR="00B827A8" w:rsidRDefault="00B827A8" w:rsidP="00B827A8">
      <w:pPr>
        <w:jc w:val="center"/>
      </w:pPr>
      <w:r>
        <w:t>Tầng 1</w:t>
      </w:r>
    </w:p>
    <w:p w14:paraId="1AE00760" w14:textId="0D0DC919" w:rsidR="00B827A8" w:rsidRDefault="00B827A8" w:rsidP="00B827A8">
      <w:pPr>
        <w:jc w:val="center"/>
      </w:pPr>
      <w:r>
        <w:object w:dxaOrig="24156" w:dyaOrig="10140" w14:anchorId="220E90FB">
          <v:shape id="_x0000_i1031" type="#_x0000_t75" style="width:467.4pt;height:196.2pt" o:ole="">
            <v:imagedata r:id="rId10" o:title=""/>
          </v:shape>
          <o:OLEObject Type="Embed" ProgID="Visio.Drawing.15" ShapeID="_x0000_i1031" DrawAspect="Content" ObjectID="_1765302889" r:id="rId11"/>
        </w:object>
      </w:r>
    </w:p>
    <w:p w14:paraId="46872BE1" w14:textId="44F6C31E" w:rsidR="00B827A8" w:rsidRDefault="00B827A8" w:rsidP="00B827A8">
      <w:pPr>
        <w:jc w:val="center"/>
      </w:pPr>
      <w:r>
        <w:t>Tầng 2</w:t>
      </w:r>
    </w:p>
    <w:p w14:paraId="55502AEA" w14:textId="77777777" w:rsidR="00B827A8" w:rsidRDefault="00B827A8" w:rsidP="00B827A8">
      <w:pPr>
        <w:jc w:val="center"/>
      </w:pPr>
    </w:p>
    <w:p w14:paraId="1D26E5C2" w14:textId="77777777" w:rsidR="00B827A8" w:rsidRDefault="00B827A8" w:rsidP="00B827A8">
      <w:pPr>
        <w:jc w:val="center"/>
      </w:pPr>
    </w:p>
    <w:p w14:paraId="26EE09FF" w14:textId="77777777" w:rsidR="00B827A8" w:rsidRDefault="00B827A8" w:rsidP="00B827A8">
      <w:pPr>
        <w:jc w:val="center"/>
      </w:pPr>
    </w:p>
    <w:p w14:paraId="14DE0346" w14:textId="77777777" w:rsidR="00B827A8" w:rsidRDefault="00B827A8" w:rsidP="00B827A8">
      <w:pPr>
        <w:jc w:val="center"/>
      </w:pPr>
    </w:p>
    <w:p w14:paraId="6A7A2A01" w14:textId="77777777" w:rsidR="00B827A8" w:rsidRDefault="00B827A8" w:rsidP="00B827A8">
      <w:pPr>
        <w:jc w:val="center"/>
      </w:pPr>
    </w:p>
    <w:p w14:paraId="00A5F4F1" w14:textId="77777777" w:rsidR="00B827A8" w:rsidRDefault="00B827A8" w:rsidP="00B827A8">
      <w:pPr>
        <w:jc w:val="center"/>
      </w:pPr>
    </w:p>
    <w:p w14:paraId="4E9C5B14" w14:textId="77777777" w:rsidR="00B827A8" w:rsidRDefault="00B827A8" w:rsidP="00B827A8">
      <w:pPr>
        <w:jc w:val="center"/>
      </w:pPr>
    </w:p>
    <w:p w14:paraId="5620AF4F" w14:textId="77777777" w:rsidR="00B827A8" w:rsidRDefault="00B827A8" w:rsidP="00B827A8">
      <w:pPr>
        <w:jc w:val="center"/>
      </w:pPr>
    </w:p>
    <w:p w14:paraId="6FF60CB7" w14:textId="14EDCB11" w:rsidR="00B827A8" w:rsidRDefault="00B827A8" w:rsidP="00B827A8">
      <w:pPr>
        <w:jc w:val="center"/>
      </w:pPr>
      <w:r>
        <w:object w:dxaOrig="24186" w:dyaOrig="10038" w14:anchorId="13A7DA86">
          <v:shape id="_x0000_i1033" type="#_x0000_t75" style="width:468pt;height:194.4pt" o:ole="">
            <v:imagedata r:id="rId12" o:title=""/>
          </v:shape>
          <o:OLEObject Type="Embed" ProgID="Visio.Drawing.15" ShapeID="_x0000_i1033" DrawAspect="Content" ObjectID="_1765302890" r:id="rId13"/>
        </w:object>
      </w:r>
    </w:p>
    <w:p w14:paraId="7A4406D2" w14:textId="373404D2" w:rsidR="00B827A8" w:rsidRDefault="00B827A8" w:rsidP="00B827A8">
      <w:pPr>
        <w:jc w:val="center"/>
      </w:pPr>
      <w:r>
        <w:t>Tầng 3</w:t>
      </w:r>
    </w:p>
    <w:p w14:paraId="47E67FE3" w14:textId="0CDCC8A9" w:rsidR="00B827A8" w:rsidRDefault="00B827A8" w:rsidP="00B827A8">
      <w:pPr>
        <w:jc w:val="center"/>
      </w:pPr>
      <w:r>
        <w:object w:dxaOrig="24120" w:dyaOrig="10110" w14:anchorId="06A8E4D0">
          <v:shape id="_x0000_i1035" type="#_x0000_t75" style="width:468pt;height:196.2pt" o:ole="">
            <v:imagedata r:id="rId14" o:title=""/>
          </v:shape>
          <o:OLEObject Type="Embed" ProgID="Visio.Drawing.15" ShapeID="_x0000_i1035" DrawAspect="Content" ObjectID="_1765302891" r:id="rId15"/>
        </w:object>
      </w:r>
    </w:p>
    <w:p w14:paraId="6C7F02B8" w14:textId="2F593A93" w:rsidR="00B827A8" w:rsidRDefault="00B827A8" w:rsidP="00B827A8">
      <w:pPr>
        <w:jc w:val="center"/>
      </w:pPr>
      <w:r>
        <w:t>Tầng 4</w:t>
      </w:r>
    </w:p>
    <w:p w14:paraId="77AF1BB1" w14:textId="77777777" w:rsidR="00B827A8" w:rsidRDefault="00B827A8" w:rsidP="00B827A8">
      <w:pPr>
        <w:jc w:val="center"/>
      </w:pPr>
    </w:p>
    <w:p w14:paraId="396697A6" w14:textId="0A60E28C" w:rsidR="00B827A8" w:rsidRDefault="00B827A8" w:rsidP="00B827A8">
      <w:pPr>
        <w:jc w:val="center"/>
      </w:pPr>
      <w:r>
        <w:object w:dxaOrig="15588" w:dyaOrig="11281" w14:anchorId="4E04D769">
          <v:shape id="_x0000_i1037" type="#_x0000_t75" style="width:467.4pt;height:338.4pt" o:ole="">
            <v:imagedata r:id="rId16" o:title=""/>
          </v:shape>
          <o:OLEObject Type="Embed" ProgID="Visio.Drawing.15" ShapeID="_x0000_i1037" DrawAspect="Content" ObjectID="_1765302892" r:id="rId17"/>
        </w:object>
      </w:r>
    </w:p>
    <w:p w14:paraId="3F0A3474" w14:textId="7589D811" w:rsidR="00B827A8" w:rsidRPr="00B827A8" w:rsidRDefault="00B827A8" w:rsidP="00B827A8">
      <w:pPr>
        <w:jc w:val="center"/>
      </w:pPr>
      <w:r>
        <w:t>Sơ đồ</w:t>
      </w:r>
    </w:p>
    <w:sectPr w:rsidR="00B827A8" w:rsidRPr="00B827A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827A8"/>
    <w:rsid w:val="00505050"/>
    <w:rsid w:val="00B827A8"/>
    <w:rsid w:val="00BA1C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AC6E7AD"/>
  <w15:chartTrackingRefBased/>
  <w15:docId w15:val="{D33CD038-6443-470C-94A6-8B228E08B8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6.vsdx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package" Target="embeddings/Microsoft_Visio_Drawing.vsdx"/><Relationship Id="rId15" Type="http://schemas.openxmlformats.org/officeDocument/2006/relationships/package" Target="embeddings/Microsoft_Visio_Drawing5.vsdx"/><Relationship Id="rId10" Type="http://schemas.openxmlformats.org/officeDocument/2006/relationships/image" Target="media/image4.emf"/><Relationship Id="rId19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44</Words>
  <Characters>253</Characters>
  <Application>Microsoft Office Word</Application>
  <DocSecurity>0</DocSecurity>
  <Lines>2</Lines>
  <Paragraphs>1</Paragraphs>
  <ScaleCrop>false</ScaleCrop>
  <Company/>
  <LinksUpToDate>false</LinksUpToDate>
  <CharactersWithSpaces>2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uốc Huy Vũ</dc:creator>
  <cp:keywords/>
  <dc:description/>
  <cp:lastModifiedBy>Quốc Huy Vũ</cp:lastModifiedBy>
  <cp:revision>2</cp:revision>
  <dcterms:created xsi:type="dcterms:W3CDTF">2023-12-28T14:08:00Z</dcterms:created>
  <dcterms:modified xsi:type="dcterms:W3CDTF">2023-12-28T14:08:00Z</dcterms:modified>
</cp:coreProperties>
</file>